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411E" w:rsidRPr="00D5127C" w:rsidRDefault="00C5411E" w:rsidP="00C5411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Московский государственный технический университет им. Н.Э. Баумана</w:t>
      </w:r>
    </w:p>
    <w:p w:rsidR="00C5411E" w:rsidRPr="00D5127C" w:rsidRDefault="00C5411E" w:rsidP="00C5411E">
      <w:pPr>
        <w:autoSpaceDE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Факультет «Информатика и системы управления»</w:t>
      </w:r>
    </w:p>
    <w:p w:rsidR="00C5411E" w:rsidRDefault="00C5411E" w:rsidP="00C5411E">
      <w:pPr>
        <w:autoSpaceDE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Кафедра «Автоматизированные системы обработки информации и управления»</w:t>
      </w:r>
    </w:p>
    <w:p w:rsidR="00C5411E" w:rsidRPr="00D5127C" w:rsidRDefault="00C5411E" w:rsidP="00C5411E">
      <w:pPr>
        <w:autoSpaceDE w:val="0"/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5411E" w:rsidRPr="00D5127C" w:rsidRDefault="00C5411E" w:rsidP="00C5411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5127C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DF4FA80" wp14:editId="0A3AADE9">
            <wp:extent cx="1619250" cy="192405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11E" w:rsidRPr="00D5127C" w:rsidRDefault="00C5411E" w:rsidP="00C5411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5411E" w:rsidRPr="00D5127C" w:rsidRDefault="00C5411E" w:rsidP="00C5411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5411E" w:rsidRPr="002A48B1" w:rsidRDefault="00C5411E" w:rsidP="00C5411E">
      <w:pPr>
        <w:pStyle w:val="Default"/>
        <w:jc w:val="center"/>
        <w:rPr>
          <w:sz w:val="36"/>
          <w:szCs w:val="36"/>
        </w:rPr>
      </w:pPr>
      <w:r w:rsidRPr="002A48B1">
        <w:rPr>
          <w:b/>
          <w:sz w:val="36"/>
          <w:szCs w:val="36"/>
        </w:rPr>
        <w:t xml:space="preserve">Отчет </w:t>
      </w:r>
    </w:p>
    <w:p w:rsidR="00C5411E" w:rsidRPr="002A48B1" w:rsidRDefault="00C5411E" w:rsidP="00C5411E">
      <w:pPr>
        <w:autoSpaceDE w:val="0"/>
        <w:autoSpaceDN w:val="0"/>
        <w:adjustRightInd w:val="0"/>
        <w:spacing w:before="120"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Лабораторная работа № 7-8</w:t>
      </w:r>
    </w:p>
    <w:p w:rsidR="00C5411E" w:rsidRPr="002A48B1" w:rsidRDefault="00C5411E" w:rsidP="00C5411E">
      <w:pPr>
        <w:pStyle w:val="Heading4"/>
        <w:rPr>
          <w:sz w:val="36"/>
          <w:szCs w:val="36"/>
        </w:rPr>
      </w:pPr>
      <w:r w:rsidRPr="002A48B1">
        <w:rPr>
          <w:sz w:val="36"/>
          <w:szCs w:val="36"/>
        </w:rPr>
        <w:t>По курсу «</w:t>
      </w:r>
      <w:r>
        <w:rPr>
          <w:sz w:val="36"/>
          <w:szCs w:val="36"/>
        </w:rPr>
        <w:t>ВсАСОИУ</w:t>
      </w:r>
      <w:r w:rsidRPr="002A48B1">
        <w:rPr>
          <w:sz w:val="36"/>
          <w:szCs w:val="36"/>
        </w:rPr>
        <w:t>»</w:t>
      </w:r>
    </w:p>
    <w:p w:rsidR="00C5411E" w:rsidRPr="002A48B1" w:rsidRDefault="00C5411E" w:rsidP="00C5411E">
      <w:pPr>
        <w:pStyle w:val="NormalWeb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2A48B1">
        <w:rPr>
          <w:b/>
          <w:sz w:val="36"/>
          <w:szCs w:val="36"/>
        </w:rPr>
        <w:t>«</w:t>
      </w:r>
      <w:r>
        <w:rPr>
          <w:b/>
          <w:color w:val="000000"/>
          <w:sz w:val="27"/>
          <w:szCs w:val="27"/>
        </w:rPr>
        <w:t xml:space="preserve">Разработка индивидуального задания, ввод исходных данных и отладка программы на эмуляторе </w:t>
      </w:r>
      <w:r>
        <w:rPr>
          <w:b/>
          <w:color w:val="000000"/>
          <w:sz w:val="27"/>
          <w:szCs w:val="27"/>
          <w:lang w:val="en-US"/>
        </w:rPr>
        <w:t>CUU</w:t>
      </w:r>
      <w:r w:rsidRPr="002A48B1">
        <w:rPr>
          <w:b/>
          <w:sz w:val="36"/>
          <w:szCs w:val="36"/>
        </w:rPr>
        <w:t>»</w:t>
      </w:r>
    </w:p>
    <w:p w:rsidR="00C5411E" w:rsidRPr="00D5127C" w:rsidRDefault="00C5411E" w:rsidP="00C5411E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C5411E" w:rsidRPr="00D5127C" w:rsidRDefault="00C5411E" w:rsidP="00C5411E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D5127C">
        <w:rPr>
          <w:rFonts w:ascii="Times New Roman" w:hAnsi="Times New Roman" w:cs="Times New Roman"/>
          <w:b/>
          <w:sz w:val="28"/>
          <w:szCs w:val="28"/>
        </w:rPr>
        <w:t>ИСПОЛНИТЕЛЬ:</w:t>
      </w:r>
    </w:p>
    <w:p w:rsidR="00C5411E" w:rsidRPr="009E5B1A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усов Евгений</w:t>
      </w:r>
    </w:p>
    <w:p w:rsidR="00C5411E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 xml:space="preserve"> Группа ИУ5-5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_____________________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"__"___________2019 г.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5411E" w:rsidRPr="00D5127C" w:rsidRDefault="00C5411E" w:rsidP="00C5411E">
      <w:pPr>
        <w:spacing w:before="240" w:after="0" w:line="276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D5127C">
        <w:rPr>
          <w:rFonts w:ascii="Times New Roman" w:hAnsi="Times New Roman" w:cs="Times New Roman"/>
          <w:b/>
          <w:sz w:val="28"/>
          <w:szCs w:val="28"/>
        </w:rPr>
        <w:t>ПРЕПОДАВАТЕЛЬ: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ридонов С.Б.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_____________________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5411E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"__"___________2019 г.</w:t>
      </w:r>
    </w:p>
    <w:p w:rsidR="00C5411E" w:rsidRPr="00D5127C" w:rsidRDefault="00C5411E" w:rsidP="00C5411E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5411E" w:rsidRPr="00D5127C" w:rsidRDefault="00C5411E" w:rsidP="00C5411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5411E" w:rsidRPr="00D5127C" w:rsidRDefault="00C5411E" w:rsidP="00C5411E">
      <w:pPr>
        <w:pBdr>
          <w:bottom w:val="single" w:sz="12" w:space="1" w:color="auto"/>
        </w:pBd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27C">
        <w:rPr>
          <w:rFonts w:ascii="Times New Roman" w:hAnsi="Times New Roman" w:cs="Times New Roman"/>
          <w:sz w:val="28"/>
          <w:szCs w:val="28"/>
        </w:rPr>
        <w:t>Москва 2019</w:t>
      </w:r>
    </w:p>
    <w:p w:rsidR="00C5411E" w:rsidRDefault="00C5411E" w:rsidP="00C5411E"/>
    <w:p w:rsidR="00C5411E" w:rsidRPr="00C5411E" w:rsidRDefault="00C5411E" w:rsidP="00C5411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C5411E">
        <w:rPr>
          <w:rFonts w:ascii="Times New Roman" w:hAnsi="Times New Roman" w:cs="Times New Roman"/>
          <w:b/>
          <w:sz w:val="28"/>
          <w:szCs w:val="28"/>
        </w:rPr>
        <w:lastRenderedPageBreak/>
        <w:t>Постановка задачи и исходные данные.</w:t>
      </w:r>
    </w:p>
    <w:p w:rsidR="00C5411E" w:rsidRDefault="00C5411E" w:rsidP="00C541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№4. Код задания </w:t>
      </w:r>
      <w:r w:rsidRPr="00C5411E">
        <w:rPr>
          <w:rFonts w:ascii="Times New Roman" w:hAnsi="Times New Roman" w:cs="Times New Roman"/>
          <w:sz w:val="28"/>
          <w:szCs w:val="28"/>
        </w:rPr>
        <w:t>4-КР2-4</w:t>
      </w:r>
      <w:r>
        <w:rPr>
          <w:rFonts w:ascii="Times New Roman" w:hAnsi="Times New Roman" w:cs="Times New Roman"/>
          <w:sz w:val="28"/>
          <w:szCs w:val="28"/>
        </w:rPr>
        <w:t>, где 4 - № задачи, КР2 – формат команды и способ адресации, 4 – параметры структуры ЦУУ.</w:t>
      </w:r>
    </w:p>
    <w:p w:rsidR="00C5411E" w:rsidRPr="00C5411E" w:rsidRDefault="00C5411E" w:rsidP="00C5411E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C5411E">
        <w:rPr>
          <w:rFonts w:ascii="Times New Roman" w:hAnsi="Times New Roman" w:cs="Times New Roman"/>
          <w:b/>
          <w:sz w:val="28"/>
          <w:szCs w:val="28"/>
        </w:rPr>
        <w:t>Задача 4.</w:t>
      </w:r>
    </w:p>
    <w:p w:rsidR="00C5411E" w:rsidRDefault="00C5411E" w:rsidP="00C541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енять местами в массивах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541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элементы с одинаковыми порядковыми номерами (Размерность массивов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541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дать командой ввода).</w:t>
      </w:r>
    </w:p>
    <w:p w:rsidR="00C5411E" w:rsidRPr="00446546" w:rsidRDefault="00C5411E" w:rsidP="00C5411E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46546">
        <w:rPr>
          <w:rFonts w:ascii="Times New Roman" w:hAnsi="Times New Roman" w:cs="Times New Roman"/>
          <w:b/>
          <w:sz w:val="28"/>
          <w:szCs w:val="28"/>
        </w:rPr>
        <w:t>Формат к</w:t>
      </w:r>
      <w:r w:rsidR="00AD75C3" w:rsidRPr="00446546">
        <w:rPr>
          <w:rFonts w:ascii="Times New Roman" w:hAnsi="Times New Roman" w:cs="Times New Roman"/>
          <w:b/>
          <w:sz w:val="28"/>
          <w:szCs w:val="28"/>
        </w:rPr>
        <w:t>оманды и способ адресации КР2.</w:t>
      </w:r>
    </w:p>
    <w:p w:rsidR="00AD75C3" w:rsidRDefault="00AD75C3" w:rsidP="00AD75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УУ должно обрабатывать двухадресные команды с </w:t>
      </w:r>
      <w:r w:rsidR="00486095">
        <w:rPr>
          <w:rFonts w:ascii="Times New Roman" w:hAnsi="Times New Roman" w:cs="Times New Roman"/>
          <w:sz w:val="28"/>
          <w:szCs w:val="28"/>
        </w:rPr>
        <w:t>прямой</w:t>
      </w:r>
      <w:r>
        <w:rPr>
          <w:rFonts w:ascii="Times New Roman" w:hAnsi="Times New Roman" w:cs="Times New Roman"/>
          <w:sz w:val="28"/>
          <w:szCs w:val="28"/>
        </w:rPr>
        <w:t xml:space="preserve"> адресацией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2"/>
        <w:gridCol w:w="2393"/>
      </w:tblGrid>
      <w:tr w:rsidR="00486095" w:rsidTr="00AD75C3">
        <w:tc>
          <w:tcPr>
            <w:tcW w:w="2392" w:type="dxa"/>
          </w:tcPr>
          <w:p w:rsidR="00486095" w:rsidRDefault="00486095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</w:t>
            </w:r>
          </w:p>
        </w:tc>
        <w:tc>
          <w:tcPr>
            <w:tcW w:w="2393" w:type="dxa"/>
          </w:tcPr>
          <w:p w:rsidR="00486095" w:rsidRPr="00AD75C3" w:rsidRDefault="00486095" w:rsidP="00AD75C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</w:tbl>
    <w:p w:rsidR="00AD75C3" w:rsidRDefault="00AD75C3" w:rsidP="00AD75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команды должны быть длиной 2 байта, даже если какое-то поле не будет использовано.</w:t>
      </w:r>
    </w:p>
    <w:p w:rsidR="00AD75C3" w:rsidRDefault="00AD75C3" w:rsidP="00AD75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D75C3">
        <w:rPr>
          <w:rFonts w:ascii="Times New Roman" w:hAnsi="Times New Roman" w:cs="Times New Roman"/>
          <w:sz w:val="28"/>
          <w:szCs w:val="28"/>
        </w:rPr>
        <w:t xml:space="preserve"> –</w:t>
      </w:r>
      <w:r w:rsidR="00486095">
        <w:rPr>
          <w:rFonts w:ascii="Times New Roman" w:hAnsi="Times New Roman" w:cs="Times New Roman"/>
          <w:sz w:val="28"/>
          <w:szCs w:val="28"/>
        </w:rPr>
        <w:t xml:space="preserve"> непосредственное значение операнд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D75C3" w:rsidRPr="00446546" w:rsidRDefault="00AD75C3" w:rsidP="00AD75C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46546">
        <w:rPr>
          <w:rFonts w:ascii="Times New Roman" w:hAnsi="Times New Roman" w:cs="Times New Roman"/>
          <w:b/>
          <w:sz w:val="28"/>
          <w:szCs w:val="28"/>
        </w:rPr>
        <w:t>Параметры структуры ЦУУ – 4</w:t>
      </w:r>
    </w:p>
    <w:p w:rsidR="00AD75C3" w:rsidRDefault="00AD75C3" w:rsidP="00AD75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УУ должно включать:</w:t>
      </w:r>
    </w:p>
    <w:p w:rsidR="00063682" w:rsidRDefault="00063682" w:rsidP="00063682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1</w:t>
      </w:r>
      <w:r w:rsidR="00A3402E">
        <w:fldChar w:fldCharType="end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3"/>
        <w:gridCol w:w="1920"/>
        <w:gridCol w:w="1913"/>
        <w:gridCol w:w="1912"/>
        <w:gridCol w:w="1913"/>
      </w:tblGrid>
      <w:tr w:rsidR="00AD75C3" w:rsidTr="00063682">
        <w:tc>
          <w:tcPr>
            <w:tcW w:w="1913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 ЦУУ</w:t>
            </w:r>
          </w:p>
        </w:tc>
        <w:tc>
          <w:tcPr>
            <w:tcW w:w="1920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счетчик</w:t>
            </w:r>
          </w:p>
        </w:tc>
        <w:tc>
          <w:tcPr>
            <w:tcW w:w="1913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ексный регистр</w:t>
            </w:r>
          </w:p>
        </w:tc>
        <w:tc>
          <w:tcPr>
            <w:tcW w:w="1912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 возврата</w:t>
            </w:r>
          </w:p>
        </w:tc>
        <w:tc>
          <w:tcPr>
            <w:tcW w:w="1913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атель стека</w:t>
            </w:r>
          </w:p>
        </w:tc>
      </w:tr>
      <w:tr w:rsidR="00AD75C3" w:rsidTr="00063682">
        <w:tc>
          <w:tcPr>
            <w:tcW w:w="1913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920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</w:t>
            </w:r>
          </w:p>
        </w:tc>
        <w:tc>
          <w:tcPr>
            <w:tcW w:w="1913" w:type="dxa"/>
          </w:tcPr>
          <w:p w:rsidR="00AD75C3" w:rsidRDefault="00486095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</w:t>
            </w:r>
          </w:p>
        </w:tc>
        <w:tc>
          <w:tcPr>
            <w:tcW w:w="1912" w:type="dxa"/>
          </w:tcPr>
          <w:p w:rsidR="00AD75C3" w:rsidRDefault="00486095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</w:t>
            </w:r>
          </w:p>
        </w:tc>
        <w:tc>
          <w:tcPr>
            <w:tcW w:w="1913" w:type="dxa"/>
          </w:tcPr>
          <w:p w:rsidR="00AD75C3" w:rsidRDefault="00AD75C3" w:rsidP="00AD75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--</w:t>
            </w:r>
          </w:p>
        </w:tc>
      </w:tr>
    </w:tbl>
    <w:p w:rsidR="00AD75C3" w:rsidRDefault="00AD75C3" w:rsidP="00AD75C3">
      <w:pPr>
        <w:rPr>
          <w:rFonts w:ascii="Times New Roman" w:hAnsi="Times New Roman" w:cs="Times New Roman"/>
          <w:sz w:val="28"/>
          <w:szCs w:val="28"/>
        </w:rPr>
      </w:pPr>
    </w:p>
    <w:p w:rsidR="00AD75C3" w:rsidRDefault="00AD75C3" w:rsidP="00AD75C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ую часть: регистр общего назначения, аккумулятор, буферный регистр, арифметико-логическое устройство, схему инкремента – декремента, регистр команд, регистр адреса и управляющий автомат.</w:t>
      </w:r>
    </w:p>
    <w:p w:rsidR="00AD75C3" w:rsidRDefault="00AD75C3" w:rsidP="00AD75C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яемую часть (в соответствии с заданием):</w:t>
      </w:r>
    </w:p>
    <w:p w:rsidR="00AD75C3" w:rsidRDefault="003804B3" w:rsidP="003804B3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Программный счетчик – должен размещаться в РОН</w:t>
      </w:r>
    </w:p>
    <w:p w:rsidR="003804B3" w:rsidRDefault="003804B3" w:rsidP="003804B3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Индекс должен размещаться в Р</w:t>
      </w:r>
      <w:r w:rsidR="00370EEA">
        <w:rPr>
          <w:rFonts w:ascii="Times New Roman" w:hAnsi="Times New Roman" w:cs="Times New Roman"/>
          <w:sz w:val="28"/>
          <w:szCs w:val="28"/>
        </w:rPr>
        <w:t>ОН</w:t>
      </w:r>
    </w:p>
    <w:p w:rsidR="003804B3" w:rsidRDefault="003804B3" w:rsidP="003804B3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Адрес возврата должен размещаться в </w:t>
      </w:r>
      <w:r w:rsidR="00370EEA">
        <w:rPr>
          <w:rFonts w:ascii="Times New Roman" w:hAnsi="Times New Roman" w:cs="Times New Roman"/>
          <w:sz w:val="28"/>
          <w:szCs w:val="28"/>
        </w:rPr>
        <w:t>РО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804B3" w:rsidRDefault="003804B3" w:rsidP="003804B3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63682" w:rsidRDefault="00063682" w:rsidP="003804B3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446546" w:rsidRPr="00223A39" w:rsidRDefault="00446546" w:rsidP="0044654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223A39">
        <w:rPr>
          <w:rFonts w:ascii="Times New Roman" w:hAnsi="Times New Roman" w:cs="Times New Roman"/>
          <w:b/>
          <w:sz w:val="28"/>
          <w:szCs w:val="28"/>
        </w:rPr>
        <w:t>Алгоритм решения задачи</w:t>
      </w:r>
    </w:p>
    <w:p w:rsidR="005D0F33" w:rsidRPr="007B68CE" w:rsidRDefault="005D0F33" w:rsidP="00370EEA">
      <w:pPr>
        <w:rPr>
          <w:rFonts w:ascii="Times New Roman" w:hAnsi="Times New Roman" w:cs="Times New Roman"/>
          <w:b/>
          <w:sz w:val="28"/>
          <w:szCs w:val="28"/>
        </w:rPr>
      </w:pPr>
      <w:r w:rsidRPr="007B68CE">
        <w:rPr>
          <w:rFonts w:ascii="Times New Roman" w:hAnsi="Times New Roman" w:cs="Times New Roman"/>
          <w:b/>
          <w:sz w:val="28"/>
          <w:szCs w:val="28"/>
        </w:rPr>
        <w:t>Набор машинных команд.</w:t>
      </w:r>
    </w:p>
    <w:p w:rsidR="00063682" w:rsidRDefault="00063682" w:rsidP="00063682">
      <w:pPr>
        <w:pStyle w:val="Caption"/>
        <w:keepNext/>
        <w:jc w:val="right"/>
      </w:pPr>
      <w:r>
        <w:lastRenderedPageBreak/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2</w:t>
      </w:r>
      <w:r w:rsidR="00A3402E">
        <w:fldChar w:fldCharType="end"/>
      </w:r>
      <w:r>
        <w:t>. Набор машинных коман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</w:tblGrid>
      <w:tr w:rsidR="00370EEA" w:rsidTr="00063682">
        <w:tc>
          <w:tcPr>
            <w:tcW w:w="2392" w:type="dxa"/>
          </w:tcPr>
          <w:p w:rsidR="00370EEA" w:rsidRPr="00063682" w:rsidRDefault="00370EEA" w:rsidP="005D0F33">
            <w:pPr>
              <w:keepNext/>
              <w:jc w:val="both"/>
            </w:pPr>
            <w:r>
              <w:t>Формат команд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КОП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Команда</w:t>
            </w:r>
          </w:p>
        </w:tc>
      </w:tr>
      <w:tr w:rsidR="00370EEA" w:rsidTr="00063682">
        <w:tc>
          <w:tcPr>
            <w:tcW w:w="2392" w:type="dxa"/>
          </w:tcPr>
          <w:p w:rsidR="00370EEA" w:rsidRPr="00370EEA" w:rsidRDefault="00370EEA" w:rsidP="005D0F33">
            <w:pPr>
              <w:keepNext/>
              <w:jc w:val="both"/>
            </w:pPr>
            <w:r>
              <w:t>КОП</w:t>
            </w:r>
            <w:r>
              <w:rPr>
                <w:lang w:val="en-US"/>
              </w:rPr>
              <w:t>|</w:t>
            </w:r>
            <w:r>
              <w:t xml:space="preserve">-- 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Выход</w:t>
            </w:r>
          </w:p>
        </w:tc>
      </w:tr>
      <w:tr w:rsidR="00370EEA" w:rsidTr="00063682">
        <w:tc>
          <w:tcPr>
            <w:tcW w:w="2392" w:type="dxa"/>
          </w:tcPr>
          <w:p w:rsidR="00370EEA" w:rsidRDefault="00370EEA" w:rsidP="005D0F33">
            <w:pPr>
              <w:keepNext/>
              <w:jc w:val="both"/>
            </w:pPr>
            <w:r>
              <w:t>КОП</w:t>
            </w:r>
            <w:r>
              <w:rPr>
                <w:lang w:val="en-US"/>
              </w:rPr>
              <w:t>| --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001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  <w:rPr>
                <w:lang w:val="en-US"/>
              </w:rPr>
            </w:pPr>
            <w:r>
              <w:t xml:space="preserve">Считать </w:t>
            </w:r>
            <w:r>
              <w:rPr>
                <w:lang w:val="en-US"/>
              </w:rPr>
              <w:t>n</w:t>
            </w:r>
          </w:p>
        </w:tc>
      </w:tr>
      <w:tr w:rsidR="00370EEA" w:rsidRPr="00370EEA" w:rsidTr="00063682">
        <w:tc>
          <w:tcPr>
            <w:tcW w:w="2392" w:type="dxa"/>
          </w:tcPr>
          <w:p w:rsidR="00370EEA" w:rsidRPr="00063682" w:rsidRDefault="00370EEA" w:rsidP="00370EEA">
            <w:pPr>
              <w:keepNext/>
              <w:jc w:val="both"/>
              <w:rPr>
                <w:lang w:val="en-US"/>
              </w:rPr>
            </w:pPr>
            <w:r>
              <w:t xml:space="preserve">КОП </w:t>
            </w:r>
            <w:r>
              <w:rPr>
                <w:lang w:val="en-US"/>
              </w:rPr>
              <w:t>| --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010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</w:pPr>
            <w:r>
              <w:t>Считать указатель на массив А</w:t>
            </w:r>
          </w:p>
        </w:tc>
      </w:tr>
      <w:tr w:rsidR="00370EEA" w:rsidRPr="00370EEA" w:rsidTr="00063682">
        <w:tc>
          <w:tcPr>
            <w:tcW w:w="2392" w:type="dxa"/>
          </w:tcPr>
          <w:p w:rsidR="00370EEA" w:rsidRPr="00063682" w:rsidRDefault="00370EEA" w:rsidP="00370EEA">
            <w:pPr>
              <w:keepNext/>
              <w:jc w:val="both"/>
              <w:rPr>
                <w:lang w:val="en-US"/>
              </w:rPr>
            </w:pPr>
            <w:r>
              <w:t xml:space="preserve">КОП </w:t>
            </w:r>
            <w:r>
              <w:rPr>
                <w:lang w:val="en-US"/>
              </w:rPr>
              <w:t xml:space="preserve">| -- </w:t>
            </w:r>
          </w:p>
        </w:tc>
        <w:tc>
          <w:tcPr>
            <w:tcW w:w="2393" w:type="dxa"/>
          </w:tcPr>
          <w:p w:rsidR="00370EEA" w:rsidRDefault="00370EEA" w:rsidP="005D0F33">
            <w:pPr>
              <w:keepNext/>
              <w:jc w:val="both"/>
            </w:pPr>
            <w:r>
              <w:t>011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</w:pPr>
            <w:r>
              <w:t>Считать указатель на массив В</w:t>
            </w:r>
          </w:p>
        </w:tc>
      </w:tr>
      <w:tr w:rsidR="00370EEA" w:rsidRPr="00486095" w:rsidTr="00063682">
        <w:tc>
          <w:tcPr>
            <w:tcW w:w="2392" w:type="dxa"/>
          </w:tcPr>
          <w:p w:rsidR="00370EEA" w:rsidRPr="00063682" w:rsidRDefault="00370EEA" w:rsidP="00370EEA">
            <w:pPr>
              <w:keepNext/>
              <w:jc w:val="both"/>
              <w:rPr>
                <w:lang w:val="en-US"/>
              </w:rPr>
            </w:pPr>
            <w:r>
              <w:rPr>
                <w:lang w:val="en-US"/>
              </w:rPr>
              <w:t>KO</w:t>
            </w:r>
            <w:r>
              <w:t>П</w:t>
            </w:r>
            <w:r>
              <w:rPr>
                <w:lang w:val="en-US"/>
              </w:rPr>
              <w:t xml:space="preserve"> | -- </w:t>
            </w:r>
          </w:p>
        </w:tc>
        <w:tc>
          <w:tcPr>
            <w:tcW w:w="2393" w:type="dxa"/>
          </w:tcPr>
          <w:p w:rsidR="00370EEA" w:rsidRPr="00063682" w:rsidRDefault="00370EEA" w:rsidP="005D0F33">
            <w:pPr>
              <w:keepNext/>
              <w:jc w:val="both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  <w:rPr>
                <w:lang w:val="en-US"/>
              </w:rPr>
            </w:pPr>
            <w:r>
              <w:rPr>
                <w:lang w:val="en-US"/>
              </w:rPr>
              <w:t>n -= 1, POH1 += 1, POH2 += 1</w:t>
            </w:r>
          </w:p>
        </w:tc>
      </w:tr>
      <w:tr w:rsidR="00370EEA" w:rsidRPr="00566036" w:rsidTr="00063682">
        <w:tc>
          <w:tcPr>
            <w:tcW w:w="2392" w:type="dxa"/>
          </w:tcPr>
          <w:p w:rsidR="00370EEA" w:rsidRPr="00566036" w:rsidRDefault="00370EEA" w:rsidP="00370EEA">
            <w:pPr>
              <w:keepNext/>
              <w:jc w:val="both"/>
              <w:rPr>
                <w:lang w:val="en-US"/>
              </w:rPr>
            </w:pPr>
            <w:r>
              <w:t>КОП</w:t>
            </w:r>
            <w:r>
              <w:rPr>
                <w:lang w:val="en-US"/>
              </w:rPr>
              <w:t xml:space="preserve"> | -- </w:t>
            </w:r>
          </w:p>
        </w:tc>
        <w:tc>
          <w:tcPr>
            <w:tcW w:w="2393" w:type="dxa"/>
          </w:tcPr>
          <w:p w:rsidR="00370EEA" w:rsidRPr="00566036" w:rsidRDefault="00370EEA" w:rsidP="005D0F33">
            <w:pPr>
              <w:keepNext/>
              <w:jc w:val="both"/>
            </w:pPr>
            <w:r>
              <w:t>101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</w:pPr>
            <w:r>
              <w:t xml:space="preserve">Поменять местами элементы массива </w:t>
            </w:r>
            <w:r>
              <w:rPr>
                <w:lang w:val="en-US"/>
              </w:rPr>
              <w:t>A</w:t>
            </w:r>
            <w:r w:rsidRPr="00370EE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370EEA" w:rsidRPr="00566036" w:rsidTr="00063682">
        <w:tc>
          <w:tcPr>
            <w:tcW w:w="2392" w:type="dxa"/>
          </w:tcPr>
          <w:p w:rsidR="00370EEA" w:rsidRPr="00566036" w:rsidRDefault="00370EEA" w:rsidP="00370EEA">
            <w:pPr>
              <w:keepNext/>
              <w:jc w:val="both"/>
              <w:rPr>
                <w:lang w:val="en-US"/>
              </w:rPr>
            </w:pPr>
            <w:r>
              <w:t>КОП</w:t>
            </w:r>
            <w:r>
              <w:rPr>
                <w:lang w:val="en-US"/>
              </w:rPr>
              <w:t>|</w:t>
            </w:r>
            <w:proofErr w:type="spellStart"/>
            <w:r>
              <w:rPr>
                <w:lang w:val="en-US"/>
              </w:rPr>
              <w:t>Адрес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ерехода</w:t>
            </w:r>
            <w:proofErr w:type="spellEnd"/>
          </w:p>
        </w:tc>
        <w:tc>
          <w:tcPr>
            <w:tcW w:w="2393" w:type="dxa"/>
          </w:tcPr>
          <w:p w:rsidR="00370EEA" w:rsidRPr="00566036" w:rsidRDefault="00370EEA" w:rsidP="005D0F33">
            <w:pPr>
              <w:keepNext/>
              <w:jc w:val="both"/>
              <w:rPr>
                <w:lang w:val="en-US"/>
              </w:rPr>
            </w:pPr>
            <w:r>
              <w:rPr>
                <w:lang w:val="en-US"/>
              </w:rPr>
              <w:t>110</w:t>
            </w:r>
          </w:p>
        </w:tc>
        <w:tc>
          <w:tcPr>
            <w:tcW w:w="2393" w:type="dxa"/>
          </w:tcPr>
          <w:p w:rsidR="00370EEA" w:rsidRPr="00370EEA" w:rsidRDefault="00370EEA" w:rsidP="005D0F33">
            <w:pPr>
              <w:keepNext/>
              <w:jc w:val="both"/>
              <w:rPr>
                <w:lang w:val="en-US"/>
              </w:rPr>
            </w:pPr>
            <w:r>
              <w:t xml:space="preserve">Переход, если </w:t>
            </w:r>
            <w:r>
              <w:rPr>
                <w:lang w:val="en-US"/>
              </w:rPr>
              <w:t>n</w:t>
            </w:r>
            <w:r w:rsidRPr="00370EEA">
              <w:t xml:space="preserve"> !=</w:t>
            </w:r>
            <w:r>
              <w:rPr>
                <w:lang w:val="en-US"/>
              </w:rPr>
              <w:t xml:space="preserve"> 0</w:t>
            </w:r>
          </w:p>
        </w:tc>
      </w:tr>
    </w:tbl>
    <w:p w:rsidR="00063682" w:rsidRDefault="00063682" w:rsidP="005D0F33">
      <w:pPr>
        <w:keepNext/>
        <w:jc w:val="both"/>
      </w:pPr>
    </w:p>
    <w:p w:rsidR="008C46DD" w:rsidRDefault="008C46DD" w:rsidP="005D0F33">
      <w:pPr>
        <w:keepNext/>
        <w:jc w:val="both"/>
      </w:pPr>
      <w:r>
        <w:t>При появлении остальных КОП возникает ошибка.</w:t>
      </w:r>
    </w:p>
    <w:p w:rsidR="003A0621" w:rsidRDefault="003A0621" w:rsidP="005D0F33">
      <w:pPr>
        <w:keepNext/>
        <w:jc w:val="both"/>
      </w:pPr>
    </w:p>
    <w:p w:rsidR="003A0621" w:rsidRPr="000C5BFC" w:rsidRDefault="003A0621" w:rsidP="005D0F33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0C5BFC">
        <w:rPr>
          <w:rFonts w:ascii="Times New Roman" w:hAnsi="Times New Roman" w:cs="Times New Roman"/>
          <w:b/>
          <w:sz w:val="28"/>
          <w:szCs w:val="28"/>
        </w:rPr>
        <w:t>Алгоритм командного уровня</w:t>
      </w:r>
    </w:p>
    <w:p w:rsidR="003A0621" w:rsidRDefault="003A0621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м. рисунок 1)</w:t>
      </w: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0C5BFC" w:rsidRDefault="000C5BFC" w:rsidP="005D0F33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3A0621" w:rsidRDefault="003A0621" w:rsidP="003A0621">
      <w:pPr>
        <w:pStyle w:val="Caption"/>
        <w:keepNext/>
        <w:jc w:val="right"/>
      </w:pPr>
      <w:r>
        <w:lastRenderedPageBreak/>
        <w:t xml:space="preserve">Рисунок </w:t>
      </w:r>
      <w:r w:rsidR="00A3402E">
        <w:fldChar w:fldCharType="begin"/>
      </w:r>
      <w:r w:rsidR="00A3402E">
        <w:instrText xml:space="preserve"> SEQ Рисунок \* ARABIC </w:instrText>
      </w:r>
      <w:r w:rsidR="00A3402E">
        <w:fldChar w:fldCharType="separate"/>
      </w:r>
      <w:r w:rsidR="00ED2D2A">
        <w:rPr>
          <w:noProof/>
        </w:rPr>
        <w:t>1</w:t>
      </w:r>
      <w:r w:rsidR="00A3402E">
        <w:rPr>
          <w:noProof/>
        </w:rPr>
        <w:fldChar w:fldCharType="end"/>
      </w:r>
      <w:r>
        <w:t>. Алгоритм командного уровня</w:t>
      </w:r>
    </w:p>
    <w:p w:rsidR="003A0621" w:rsidRDefault="003A0621" w:rsidP="00D96712">
      <w:pPr>
        <w:keepNext/>
        <w:jc w:val="center"/>
      </w:pPr>
      <w:r>
        <w:object w:dxaOrig="1951" w:dyaOrig="10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5pt;height:510pt" o:ole="">
            <v:imagedata r:id="rId6" o:title=""/>
          </v:shape>
          <o:OLEObject Type="Embed" ProgID="Visio.Drawing.15" ShapeID="_x0000_i1025" DrawAspect="Content" ObjectID="_1638706498" r:id="rId7"/>
        </w:object>
      </w:r>
    </w:p>
    <w:p w:rsidR="00D96712" w:rsidRPr="00ED2D2A" w:rsidRDefault="00D96712" w:rsidP="00D96712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ED2D2A">
        <w:rPr>
          <w:rFonts w:ascii="Times New Roman" w:hAnsi="Times New Roman" w:cs="Times New Roman"/>
          <w:b/>
          <w:sz w:val="28"/>
          <w:szCs w:val="28"/>
        </w:rPr>
        <w:t>Расположение переменных</w:t>
      </w:r>
    </w:p>
    <w:p w:rsidR="00D96712" w:rsidRDefault="00D96712" w:rsidP="00D96712">
      <w:pPr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См таблицу 3)</w:t>
      </w:r>
    </w:p>
    <w:p w:rsidR="00877D31" w:rsidRDefault="00877D31" w:rsidP="00877D31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3</w:t>
      </w:r>
      <w:r w:rsidR="00A3402E">
        <w:fldChar w:fldCharType="end"/>
      </w:r>
      <w:r>
        <w:t>. Расположение переменны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96712" w:rsidTr="00D96712">
        <w:tc>
          <w:tcPr>
            <w:tcW w:w="4785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0</w:t>
            </w:r>
          </w:p>
        </w:tc>
        <w:tc>
          <w:tcPr>
            <w:tcW w:w="4786" w:type="dxa"/>
          </w:tcPr>
          <w:p w:rsidR="00D96712" w:rsidRP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четчик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D96712" w:rsidTr="00D96712">
        <w:tc>
          <w:tcPr>
            <w:tcW w:w="4785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1</w:t>
            </w:r>
          </w:p>
        </w:tc>
        <w:tc>
          <w:tcPr>
            <w:tcW w:w="4786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 элемента массива А</w:t>
            </w:r>
          </w:p>
        </w:tc>
      </w:tr>
      <w:tr w:rsidR="00D96712" w:rsidTr="00D96712">
        <w:tc>
          <w:tcPr>
            <w:tcW w:w="4785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2</w:t>
            </w:r>
          </w:p>
        </w:tc>
        <w:tc>
          <w:tcPr>
            <w:tcW w:w="4786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 элемента массива В</w:t>
            </w:r>
          </w:p>
        </w:tc>
      </w:tr>
      <w:tr w:rsidR="00D96712" w:rsidTr="00D96712">
        <w:tc>
          <w:tcPr>
            <w:tcW w:w="4785" w:type="dxa"/>
          </w:tcPr>
          <w:p w:rsidR="00D96712" w:rsidRDefault="00D96712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Н3</w:t>
            </w:r>
          </w:p>
        </w:tc>
        <w:tc>
          <w:tcPr>
            <w:tcW w:w="4786" w:type="dxa"/>
          </w:tcPr>
          <w:p w:rsidR="00D96712" w:rsidRDefault="00930414" w:rsidP="00D96712">
            <w:pPr>
              <w:keepNext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 текущей команды</w:t>
            </w:r>
          </w:p>
        </w:tc>
      </w:tr>
    </w:tbl>
    <w:p w:rsidR="00D96712" w:rsidRDefault="00D96712" w:rsidP="00D96712">
      <w:pPr>
        <w:keepNext/>
        <w:jc w:val="both"/>
        <w:rPr>
          <w:rFonts w:ascii="Times New Roman" w:hAnsi="Times New Roman" w:cs="Times New Roman"/>
          <w:sz w:val="28"/>
          <w:szCs w:val="28"/>
        </w:rPr>
      </w:pPr>
    </w:p>
    <w:p w:rsidR="00ED2D2A" w:rsidRDefault="00ED2D2A" w:rsidP="00D96712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ED2D2A">
        <w:rPr>
          <w:rFonts w:ascii="Times New Roman" w:hAnsi="Times New Roman" w:cs="Times New Roman"/>
          <w:b/>
          <w:sz w:val="28"/>
          <w:szCs w:val="28"/>
        </w:rPr>
        <w:t>Переключатель команд</w:t>
      </w:r>
    </w:p>
    <w:p w:rsidR="00ED2D2A" w:rsidRDefault="00ED2D2A" w:rsidP="00877D31">
      <w:pPr>
        <w:pStyle w:val="Caption"/>
        <w:keepNext/>
        <w:jc w:val="right"/>
      </w:pPr>
      <w:r>
        <w:t xml:space="preserve">Рисунок </w:t>
      </w:r>
      <w:r w:rsidR="00A3402E">
        <w:fldChar w:fldCharType="begin"/>
      </w:r>
      <w:r w:rsidR="00A3402E">
        <w:instrText xml:space="preserve"> SEQ Рисунок \* ARABIC </w:instrText>
      </w:r>
      <w:r w:rsidR="00A3402E">
        <w:fldChar w:fldCharType="separate"/>
      </w:r>
      <w:r>
        <w:rPr>
          <w:noProof/>
        </w:rPr>
        <w:t>2</w:t>
      </w:r>
      <w:r w:rsidR="00A3402E">
        <w:rPr>
          <w:noProof/>
        </w:rPr>
        <w:fldChar w:fldCharType="end"/>
      </w:r>
      <w:r>
        <w:t>. Алгоритм переключателя команд</w:t>
      </w:r>
    </w:p>
    <w:p w:rsidR="00ED2D2A" w:rsidRDefault="00ED2D2A" w:rsidP="00ED2D2A">
      <w:pPr>
        <w:keepNext/>
        <w:jc w:val="center"/>
      </w:pPr>
      <w:r>
        <w:object w:dxaOrig="6210" w:dyaOrig="4080">
          <v:shape id="_x0000_i1026" type="#_x0000_t75" style="width:310.5pt;height:204pt" o:ole="">
            <v:imagedata r:id="rId8" o:title=""/>
          </v:shape>
          <o:OLEObject Type="Embed" ProgID="Visio.Drawing.15" ShapeID="_x0000_i1026" DrawAspect="Content" ObjectID="_1638706499" r:id="rId9"/>
        </w:object>
      </w:r>
    </w:p>
    <w:p w:rsidR="00ED2D2A" w:rsidRPr="00ED2D2A" w:rsidRDefault="00ED2D2A" w:rsidP="00ED2D2A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читат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</w:p>
    <w:p w:rsidR="00ED2D2A" w:rsidRDefault="00ED2D2A" w:rsidP="00877D31">
      <w:pPr>
        <w:pStyle w:val="Caption"/>
        <w:keepNext/>
        <w:jc w:val="right"/>
      </w:pPr>
      <w:r>
        <w:t xml:space="preserve">Рисунок </w:t>
      </w:r>
      <w:r w:rsidR="00A3402E">
        <w:fldChar w:fldCharType="begin"/>
      </w:r>
      <w:r w:rsidR="00A3402E">
        <w:instrText xml:space="preserve"> SEQ Рисунок \* ARABIC </w:instrText>
      </w:r>
      <w:r w:rsidR="00A3402E">
        <w:fldChar w:fldCharType="separate"/>
      </w:r>
      <w:r>
        <w:rPr>
          <w:noProof/>
        </w:rPr>
        <w:t>3</w:t>
      </w:r>
      <w:r w:rsidR="00A3402E">
        <w:rPr>
          <w:noProof/>
        </w:rPr>
        <w:fldChar w:fldCharType="end"/>
      </w:r>
      <w:r w:rsidRPr="00ED2D2A">
        <w:t xml:space="preserve">. </w:t>
      </w:r>
      <w:r>
        <w:t xml:space="preserve">Алгоритм считать </w:t>
      </w:r>
      <w:r>
        <w:rPr>
          <w:lang w:val="en-US"/>
        </w:rPr>
        <w:t>n</w:t>
      </w:r>
    </w:p>
    <w:p w:rsidR="00ED2D2A" w:rsidRDefault="00ED2D2A" w:rsidP="00ED2D2A">
      <w:pPr>
        <w:keepNext/>
        <w:jc w:val="center"/>
      </w:pPr>
      <w:r>
        <w:object w:dxaOrig="3420" w:dyaOrig="3106">
          <v:shape id="_x0000_i1027" type="#_x0000_t75" style="width:171pt;height:155.5pt" o:ole="">
            <v:imagedata r:id="rId10" o:title=""/>
          </v:shape>
          <o:OLEObject Type="Embed" ProgID="Visio.Drawing.15" ShapeID="_x0000_i1027" DrawAspect="Content" ObjectID="_1638706500" r:id="rId11"/>
        </w:object>
      </w:r>
    </w:p>
    <w:p w:rsidR="00ED2D2A" w:rsidRPr="00ED2D2A" w:rsidRDefault="00ED2D2A" w:rsidP="00ED2D2A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</w:t>
      </w:r>
    </w:p>
    <w:p w:rsidR="00ED2D2A" w:rsidRDefault="00ED2D2A" w:rsidP="00877D31">
      <w:pPr>
        <w:pStyle w:val="Caption"/>
        <w:keepNext/>
        <w:jc w:val="right"/>
      </w:pPr>
      <w:r>
        <w:t xml:space="preserve">Рисунок </w:t>
      </w:r>
      <w:r w:rsidR="00A3402E">
        <w:fldChar w:fldCharType="begin"/>
      </w:r>
      <w:r w:rsidR="00A3402E">
        <w:instrText xml:space="preserve"> SEQ Рисунок \* ARABIC </w:instrText>
      </w:r>
      <w:r w:rsidR="00A3402E">
        <w:fldChar w:fldCharType="separate"/>
      </w:r>
      <w:r>
        <w:rPr>
          <w:noProof/>
        </w:rPr>
        <w:t>4</w:t>
      </w:r>
      <w:r w:rsidR="00A3402E">
        <w:rPr>
          <w:noProof/>
        </w:rPr>
        <w:fldChar w:fldCharType="end"/>
      </w:r>
      <w:r>
        <w:t>. Алгоритм выход</w:t>
      </w:r>
    </w:p>
    <w:p w:rsidR="00ED2D2A" w:rsidRDefault="00ED2D2A" w:rsidP="00ED2D2A">
      <w:pPr>
        <w:keepNext/>
        <w:jc w:val="center"/>
      </w:pPr>
      <w:r>
        <w:object w:dxaOrig="3525" w:dyaOrig="1921">
          <v:shape id="_x0000_i1028" type="#_x0000_t75" style="width:176.5pt;height:96pt" o:ole="">
            <v:imagedata r:id="rId12" o:title=""/>
          </v:shape>
          <o:OLEObject Type="Embed" ProgID="Visio.Drawing.15" ShapeID="_x0000_i1028" DrawAspect="Content" ObjectID="_1638706501" r:id="rId13"/>
        </w:object>
      </w:r>
    </w:p>
    <w:p w:rsidR="006D2864" w:rsidRDefault="006D2864" w:rsidP="00ED2D2A">
      <w:pPr>
        <w:keepNext/>
        <w:jc w:val="center"/>
      </w:pPr>
    </w:p>
    <w:p w:rsidR="006D2864" w:rsidRDefault="006D2864" w:rsidP="00ED2D2A">
      <w:pPr>
        <w:keepNext/>
        <w:jc w:val="center"/>
      </w:pPr>
    </w:p>
    <w:p w:rsidR="006D2864" w:rsidRDefault="006D2864" w:rsidP="00ED2D2A">
      <w:pPr>
        <w:keepNext/>
        <w:jc w:val="center"/>
      </w:pPr>
    </w:p>
    <w:p w:rsidR="006D2864" w:rsidRDefault="006D2864" w:rsidP="006D286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2864">
        <w:rPr>
          <w:rFonts w:ascii="Times New Roman" w:hAnsi="Times New Roman" w:cs="Times New Roman"/>
          <w:b/>
          <w:sz w:val="28"/>
          <w:szCs w:val="28"/>
        </w:rPr>
        <w:lastRenderedPageBreak/>
        <w:t>Считать указатель на массив А</w:t>
      </w:r>
    </w:p>
    <w:p w:rsidR="006D2864" w:rsidRDefault="006D2864" w:rsidP="006D2864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4</w:t>
      </w:r>
      <w:r w:rsidR="00A3402E">
        <w:fldChar w:fldCharType="end"/>
      </w:r>
      <w:r>
        <w:t xml:space="preserve">. </w:t>
      </w:r>
      <w:r w:rsidRPr="00842A48">
        <w:t>Считать указатель на массив А</w:t>
      </w:r>
    </w:p>
    <w:p w:rsidR="006D2864" w:rsidRDefault="006D2864" w:rsidP="006D2864">
      <w:pPr>
        <w:keepNext/>
        <w:jc w:val="center"/>
      </w:pPr>
      <w:r>
        <w:object w:dxaOrig="3645" w:dyaOrig="2955">
          <v:shape id="_x0000_i1029" type="#_x0000_t75" style="width:182.5pt;height:148pt" o:ole="">
            <v:imagedata r:id="rId14" o:title=""/>
          </v:shape>
          <o:OLEObject Type="Embed" ProgID="Visio.Drawing.15" ShapeID="_x0000_i1029" DrawAspect="Content" ObjectID="_1638706502" r:id="rId15"/>
        </w:object>
      </w:r>
    </w:p>
    <w:p w:rsidR="006D2864" w:rsidRDefault="006D2864" w:rsidP="006D286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читать указатель на массив В</w:t>
      </w:r>
    </w:p>
    <w:p w:rsidR="006D2864" w:rsidRDefault="006D2864" w:rsidP="006D2864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5</w:t>
      </w:r>
      <w:r w:rsidR="00A3402E">
        <w:fldChar w:fldCharType="end"/>
      </w:r>
      <w:r>
        <w:t xml:space="preserve">. </w:t>
      </w:r>
      <w:r w:rsidRPr="001F250A">
        <w:t>Считать указатель на массив В</w:t>
      </w:r>
    </w:p>
    <w:p w:rsidR="006D2864" w:rsidRDefault="006D2864" w:rsidP="006D2864">
      <w:pPr>
        <w:keepNext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3645" w:dyaOrig="2955">
          <v:shape id="_x0000_i1030" type="#_x0000_t75" style="width:182.5pt;height:148pt" o:ole="">
            <v:imagedata r:id="rId16" o:title=""/>
          </v:shape>
          <o:OLEObject Type="Embed" ProgID="Visio.Drawing.15" ShapeID="_x0000_i1030" DrawAspect="Content" ObjectID="_1638706503" r:id="rId17"/>
        </w:object>
      </w:r>
    </w:p>
    <w:p w:rsidR="006D2864" w:rsidRPr="00A3402E" w:rsidRDefault="00C34F33" w:rsidP="00C34F33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4F33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A3402E">
        <w:rPr>
          <w:rFonts w:ascii="Times New Roman" w:hAnsi="Times New Roman" w:cs="Times New Roman"/>
          <w:b/>
          <w:sz w:val="28"/>
          <w:szCs w:val="28"/>
        </w:rPr>
        <w:t xml:space="preserve"> -= 1, </w:t>
      </w:r>
      <w:r w:rsidRPr="00C34F33">
        <w:rPr>
          <w:rFonts w:ascii="Times New Roman" w:hAnsi="Times New Roman" w:cs="Times New Roman"/>
          <w:b/>
          <w:sz w:val="28"/>
          <w:szCs w:val="28"/>
          <w:lang w:val="en-US"/>
        </w:rPr>
        <w:t>POH</w:t>
      </w:r>
      <w:r w:rsidRPr="00A3402E">
        <w:rPr>
          <w:rFonts w:ascii="Times New Roman" w:hAnsi="Times New Roman" w:cs="Times New Roman"/>
          <w:b/>
          <w:sz w:val="28"/>
          <w:szCs w:val="28"/>
        </w:rPr>
        <w:t xml:space="preserve">1 += 1, </w:t>
      </w:r>
      <w:r w:rsidRPr="00C34F33">
        <w:rPr>
          <w:rFonts w:ascii="Times New Roman" w:hAnsi="Times New Roman" w:cs="Times New Roman"/>
          <w:b/>
          <w:sz w:val="28"/>
          <w:szCs w:val="28"/>
          <w:lang w:val="en-US"/>
        </w:rPr>
        <w:t>POH</w:t>
      </w:r>
      <w:r w:rsidRPr="00A3402E">
        <w:rPr>
          <w:rFonts w:ascii="Times New Roman" w:hAnsi="Times New Roman" w:cs="Times New Roman"/>
          <w:b/>
          <w:sz w:val="28"/>
          <w:szCs w:val="28"/>
        </w:rPr>
        <w:t>2 += 1</w:t>
      </w:r>
    </w:p>
    <w:p w:rsidR="00C34F33" w:rsidRDefault="00C34F33" w:rsidP="00C34F33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6</w:t>
      </w:r>
      <w:r w:rsidR="00A3402E">
        <w:fldChar w:fldCharType="end"/>
      </w:r>
      <w:r>
        <w:t xml:space="preserve">. </w:t>
      </w:r>
      <w:r w:rsidRPr="00810C47">
        <w:t>n -= 1, POH1 += 1, POH2 += 1</w:t>
      </w:r>
    </w:p>
    <w:p w:rsidR="00C34F33" w:rsidRDefault="00C34F33" w:rsidP="00C34F33">
      <w:pPr>
        <w:keepNext/>
        <w:jc w:val="center"/>
      </w:pPr>
      <w:r>
        <w:object w:dxaOrig="3615" w:dyaOrig="3945">
          <v:shape id="_x0000_i1031" type="#_x0000_t75" style="width:181pt;height:197.5pt" o:ole="">
            <v:imagedata r:id="rId18" o:title=""/>
          </v:shape>
          <o:OLEObject Type="Embed" ProgID="Visio.Drawing.15" ShapeID="_x0000_i1031" DrawAspect="Content" ObjectID="_1638706504" r:id="rId19"/>
        </w:object>
      </w:r>
    </w:p>
    <w:p w:rsidR="00184124" w:rsidRDefault="00184124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84124" w:rsidRDefault="00184124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84124" w:rsidRDefault="00184124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34F33" w:rsidRPr="00A3402E" w:rsidRDefault="005D1454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145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ереход, если </w:t>
      </w:r>
      <w:r w:rsidRPr="005D1454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5D1454">
        <w:rPr>
          <w:rFonts w:ascii="Times New Roman" w:hAnsi="Times New Roman" w:cs="Times New Roman"/>
          <w:b/>
          <w:sz w:val="28"/>
          <w:szCs w:val="28"/>
        </w:rPr>
        <w:t xml:space="preserve"> !=</w:t>
      </w:r>
      <w:r w:rsidRPr="00A3402E">
        <w:rPr>
          <w:rFonts w:ascii="Times New Roman" w:hAnsi="Times New Roman" w:cs="Times New Roman"/>
          <w:b/>
          <w:sz w:val="28"/>
          <w:szCs w:val="28"/>
        </w:rPr>
        <w:t xml:space="preserve"> 0</w:t>
      </w:r>
    </w:p>
    <w:p w:rsidR="00F20771" w:rsidRDefault="00F20771" w:rsidP="00F20771">
      <w:pPr>
        <w:pStyle w:val="Caption"/>
        <w:keepNext/>
        <w:jc w:val="right"/>
      </w:pPr>
      <w:r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7</w:t>
      </w:r>
      <w:r w:rsidR="00A3402E">
        <w:fldChar w:fldCharType="end"/>
      </w:r>
      <w:r>
        <w:t>.</w:t>
      </w:r>
      <w:r w:rsidRPr="00576708">
        <w:t>Переход, если n != 0</w:t>
      </w:r>
    </w:p>
    <w:p w:rsidR="00184124" w:rsidRDefault="00F20771" w:rsidP="005D1454">
      <w:pPr>
        <w:keepNext/>
        <w:jc w:val="both"/>
      </w:pPr>
      <w:r>
        <w:object w:dxaOrig="8641" w:dyaOrig="7500">
          <v:shape id="_x0000_i1032" type="#_x0000_t75" style="width:6in;height:375pt" o:ole="">
            <v:imagedata r:id="rId20" o:title=""/>
          </v:shape>
          <o:OLEObject Type="Embed" ProgID="Visio.Drawing.15" ShapeID="_x0000_i1032" DrawAspect="Content" ObjectID="_1638706505" r:id="rId21"/>
        </w:object>
      </w:r>
    </w:p>
    <w:p w:rsidR="00F20771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r w:rsidRPr="00297688">
        <w:rPr>
          <w:rFonts w:ascii="Times New Roman" w:hAnsi="Times New Roman" w:cs="Times New Roman"/>
          <w:b/>
          <w:sz w:val="28"/>
          <w:szCs w:val="28"/>
        </w:rPr>
        <w:t xml:space="preserve">Поменять местами элементы массива </w:t>
      </w:r>
      <w:r w:rsidRPr="00297688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297688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297688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Pr="00A3402E" w:rsidRDefault="00297688" w:rsidP="005D1454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688" w:rsidRDefault="00297688" w:rsidP="00297688">
      <w:pPr>
        <w:pStyle w:val="Caption"/>
        <w:keepNext/>
        <w:jc w:val="right"/>
      </w:pPr>
      <w:r>
        <w:lastRenderedPageBreak/>
        <w:t xml:space="preserve">Таблица </w:t>
      </w:r>
      <w:r w:rsidR="00A3402E">
        <w:fldChar w:fldCharType="begin"/>
      </w:r>
      <w:r w:rsidR="00A3402E">
        <w:instrText xml:space="preserve"> SEQ Таблица \* ARABIC </w:instrText>
      </w:r>
      <w:r w:rsidR="00A3402E">
        <w:fldChar w:fldCharType="separate"/>
      </w:r>
      <w:r w:rsidR="00A3402E">
        <w:rPr>
          <w:noProof/>
        </w:rPr>
        <w:t>8</w:t>
      </w:r>
      <w:r w:rsidR="00A3402E">
        <w:fldChar w:fldCharType="end"/>
      </w:r>
      <w:r>
        <w:t xml:space="preserve">. </w:t>
      </w:r>
      <w:r w:rsidRPr="00A143A6">
        <w:t>Поменять местами элементы массива A и B</w:t>
      </w:r>
    </w:p>
    <w:p w:rsidR="00297688" w:rsidRDefault="00297688" w:rsidP="005D1454">
      <w:pPr>
        <w:keepNext/>
        <w:jc w:val="both"/>
      </w:pPr>
      <w:r>
        <w:object w:dxaOrig="3675" w:dyaOrig="11490">
          <v:shape id="_x0000_i1033" type="#_x0000_t75" style="width:184pt;height:574.5pt" o:ole="">
            <v:imagedata r:id="rId22" o:title=""/>
          </v:shape>
          <o:OLEObject Type="Embed" ProgID="Visio.Drawing.15" ShapeID="_x0000_i1033" DrawAspect="Content" ObjectID="_1638706506" r:id="rId23"/>
        </w:object>
      </w:r>
    </w:p>
    <w:p w:rsidR="00A3402E" w:rsidRPr="00A3402E" w:rsidRDefault="00A3402E" w:rsidP="00A3402E">
      <w:pPr>
        <w:pStyle w:val="ListParagraph"/>
        <w:keepNext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Таблица переходов</w:t>
      </w:r>
    </w:p>
    <w:p w:rsidR="00A3402E" w:rsidRDefault="00A3402E" w:rsidP="00A3402E">
      <w:pPr>
        <w:pStyle w:val="Caption"/>
        <w:keepNext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. Таблица переходов</w:t>
      </w:r>
    </w:p>
    <w:tbl>
      <w:tblPr>
        <w:tblW w:w="6560" w:type="dxa"/>
        <w:jc w:val="center"/>
        <w:tblLook w:val="04A0" w:firstRow="1" w:lastRow="0" w:firstColumn="1" w:lastColumn="0" w:noHBand="0" w:noVBand="1"/>
      </w:tblPr>
      <w:tblGrid>
        <w:gridCol w:w="920"/>
        <w:gridCol w:w="1100"/>
        <w:gridCol w:w="1740"/>
        <w:gridCol w:w="2800"/>
      </w:tblGrid>
      <w:tr w:rsidR="00A3402E" w:rsidRPr="00A3402E" w:rsidTr="00A3402E">
        <w:trPr>
          <w:trHeight w:val="310"/>
          <w:jc w:val="center"/>
        </w:trPr>
        <w:tc>
          <w:tcPr>
            <w:tcW w:w="9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Исх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. </w:t>
            </w: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Сост</w:t>
            </w:r>
            <w:proofErr w:type="spellEnd"/>
          </w:p>
        </w:tc>
        <w:tc>
          <w:tcPr>
            <w:tcW w:w="110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След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. </w:t>
            </w: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Cост</w:t>
            </w:r>
            <w:proofErr w:type="spellEnd"/>
          </w:p>
        </w:tc>
        <w:tc>
          <w:tcPr>
            <w:tcW w:w="17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Условия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перехода</w:t>
            </w:r>
            <w:proofErr w:type="spellEnd"/>
          </w:p>
        </w:tc>
        <w:tc>
          <w:tcPr>
            <w:tcW w:w="280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Управляющие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сигналы</w:t>
            </w:r>
            <w:proofErr w:type="spellEnd"/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13, y14, y15, y43, y58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41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lastRenderedPageBreak/>
              <w:t>2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13, y58, y62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Считать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 n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-x3, -x2, 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6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6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11, y13, y15, y58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Выход</w:t>
            </w:r>
            <w:proofErr w:type="spellEnd"/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-x3, -x2, -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0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3402E">
              <w:rPr>
                <w:rFonts w:ascii="Calibri" w:eastAsia="Times New Roman" w:hAnsi="Calibri" w:cs="Calibri"/>
                <w:color w:val="000000"/>
              </w:rPr>
              <w:t>Считать указатель на массив А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-x3, x2, -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6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11, y13, y15, y58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3402E">
              <w:rPr>
                <w:rFonts w:ascii="Calibri" w:eastAsia="Times New Roman" w:hAnsi="Calibri" w:cs="Calibri"/>
                <w:color w:val="000000"/>
              </w:rPr>
              <w:t>Считать указатель на массив В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-x3, x2, 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6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8, y11, y13, y15, y58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n -= 1, POH1 += 1, POH2 += 1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x3, -x2, -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11, y12, y13, y14, y15, y58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58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8, y58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Переход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, </w:t>
            </w: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если</w:t>
            </w:r>
            <w:proofErr w:type="spellEnd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 xml:space="preserve"> n != 0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x3, x2, -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11, y12, y13, y14, y15, y58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z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-z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11, y12, y13, y14, y58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41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30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5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8, y11, y13, y15, y58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3402E">
              <w:rPr>
                <w:rFonts w:ascii="Calibri" w:eastAsia="Times New Roman" w:hAnsi="Calibri" w:cs="Calibri"/>
                <w:color w:val="000000"/>
              </w:rPr>
              <w:t xml:space="preserve">Поменять местами элементы массива </w:t>
            </w: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A</w:t>
            </w:r>
            <w:r w:rsidRPr="00A3402E">
              <w:rPr>
                <w:rFonts w:ascii="Calibri" w:eastAsia="Times New Roman" w:hAnsi="Calibri" w:cs="Calibri"/>
                <w:color w:val="000000"/>
              </w:rPr>
              <w:t xml:space="preserve"> и </w:t>
            </w: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B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x3, -x2, 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41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30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2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9, y11, y13, y15, y58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8, y41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30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, y41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6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7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0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7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8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8, y41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8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9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9, y29</w:t>
            </w:r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49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0</w:t>
            </w:r>
          </w:p>
        </w:tc>
      </w:tr>
      <w:tr w:rsidR="00A3402E" w:rsidRPr="00A3402E" w:rsidTr="00A3402E">
        <w:trPr>
          <w:trHeight w:val="310"/>
          <w:jc w:val="center"/>
        </w:trPr>
        <w:tc>
          <w:tcPr>
            <w:tcW w:w="656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Ошибки</w:t>
            </w:r>
            <w:proofErr w:type="spellEnd"/>
          </w:p>
        </w:tc>
      </w:tr>
      <w:tr w:rsidR="00A3402E" w:rsidRPr="00A3402E" w:rsidTr="00A3402E">
        <w:trPr>
          <w:trHeight w:val="30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x3, x2, x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6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69</w:t>
            </w:r>
          </w:p>
        </w:tc>
      </w:tr>
      <w:tr w:rsidR="00A3402E" w:rsidRPr="00A3402E" w:rsidTr="00A3402E">
        <w:trPr>
          <w:trHeight w:val="290"/>
          <w:jc w:val="center"/>
        </w:trPr>
        <w:tc>
          <w:tcPr>
            <w:tcW w:w="92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lastRenderedPageBreak/>
              <w:t>6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3402E" w:rsidRPr="00A3402E" w:rsidRDefault="00A3402E" w:rsidP="00A340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A3402E">
              <w:rPr>
                <w:rFonts w:ascii="Calibri" w:eastAsia="Times New Roman" w:hAnsi="Calibri" w:cs="Calibri"/>
                <w:color w:val="000000"/>
                <w:lang w:val="en-US"/>
              </w:rPr>
              <w:t>y70</w:t>
            </w:r>
          </w:p>
        </w:tc>
      </w:tr>
    </w:tbl>
    <w:p w:rsidR="00A3402E" w:rsidRDefault="00A3402E" w:rsidP="00A3402E">
      <w:pPr>
        <w:pStyle w:val="ListParagraph"/>
        <w:keepNext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3402E" w:rsidRDefault="00A3402E" w:rsidP="00A3402E">
      <w:pPr>
        <w:pStyle w:val="ListParagraph"/>
        <w:keepNext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памяти до выполнения программы</w:t>
      </w:r>
    </w:p>
    <w:p w:rsidR="00A3402E" w:rsidRDefault="00A3402E" w:rsidP="00A3402E">
      <w:pPr>
        <w:keepNext/>
        <w:jc w:val="both"/>
        <w:rPr>
          <w:noProof/>
          <w:lang w:val="en-US"/>
        </w:rPr>
      </w:pPr>
    </w:p>
    <w:p w:rsidR="00A3402E" w:rsidRPr="00A3402E" w:rsidRDefault="00A3402E" w:rsidP="00A3402E">
      <w:pPr>
        <w:keepNext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666760FD" wp14:editId="002AA3EC">
            <wp:extent cx="5314950" cy="343013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5703" t="16839" r="15767" b="25119"/>
                    <a:stretch/>
                  </pic:blipFill>
                  <pic:spPr bwMode="auto">
                    <a:xfrm>
                      <a:off x="0" y="0"/>
                      <a:ext cx="5333528" cy="34421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402E" w:rsidRDefault="00A3402E" w:rsidP="00A3402E">
      <w:pPr>
        <w:pStyle w:val="ListParagraph"/>
        <w:keepNext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памяти после выполнения программы</w:t>
      </w:r>
    </w:p>
    <w:p w:rsidR="00A3402E" w:rsidRDefault="00A3402E" w:rsidP="00A3402E">
      <w:pPr>
        <w:keepNext/>
        <w:jc w:val="both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 wp14:anchorId="53C986C3" wp14:editId="7543C7B8">
            <wp:extent cx="5365750" cy="343267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5596" t="17235" r="15446" b="24723"/>
                    <a:stretch/>
                  </pic:blipFill>
                  <pic:spPr bwMode="auto">
                    <a:xfrm>
                      <a:off x="0" y="0"/>
                      <a:ext cx="5384321" cy="3444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402E" w:rsidRDefault="00A3402E" w:rsidP="00A3402E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A3402E" w:rsidRPr="00A3402E" w:rsidRDefault="00A3402E" w:rsidP="00A3402E">
      <w:pPr>
        <w:keepNext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A3402E" w:rsidRPr="00A3402E" w:rsidSect="001719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E7A08"/>
    <w:multiLevelType w:val="hybridMultilevel"/>
    <w:tmpl w:val="AEE626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FB22BA"/>
    <w:multiLevelType w:val="hybridMultilevel"/>
    <w:tmpl w:val="3B4E76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B40C8A"/>
    <w:multiLevelType w:val="multilevel"/>
    <w:tmpl w:val="DC0696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75773786"/>
    <w:multiLevelType w:val="hybridMultilevel"/>
    <w:tmpl w:val="4E60487C"/>
    <w:lvl w:ilvl="0" w:tplc="771E50A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D562B"/>
    <w:rsid w:val="000033E7"/>
    <w:rsid w:val="00056C45"/>
    <w:rsid w:val="00063682"/>
    <w:rsid w:val="000C5BFC"/>
    <w:rsid w:val="00171983"/>
    <w:rsid w:val="00184124"/>
    <w:rsid w:val="00223A39"/>
    <w:rsid w:val="00297688"/>
    <w:rsid w:val="003530E5"/>
    <w:rsid w:val="00370EEA"/>
    <w:rsid w:val="003804B3"/>
    <w:rsid w:val="003A0621"/>
    <w:rsid w:val="003E01F9"/>
    <w:rsid w:val="00446546"/>
    <w:rsid w:val="00486095"/>
    <w:rsid w:val="004D562B"/>
    <w:rsid w:val="0054532B"/>
    <w:rsid w:val="00566036"/>
    <w:rsid w:val="00583931"/>
    <w:rsid w:val="005D0F33"/>
    <w:rsid w:val="005D1454"/>
    <w:rsid w:val="005F1CC2"/>
    <w:rsid w:val="006D2864"/>
    <w:rsid w:val="006D6C60"/>
    <w:rsid w:val="007476C0"/>
    <w:rsid w:val="007B68CE"/>
    <w:rsid w:val="007E012E"/>
    <w:rsid w:val="00877D31"/>
    <w:rsid w:val="008C46DD"/>
    <w:rsid w:val="008F25ED"/>
    <w:rsid w:val="00930414"/>
    <w:rsid w:val="00962750"/>
    <w:rsid w:val="009827CF"/>
    <w:rsid w:val="00984BEF"/>
    <w:rsid w:val="00A15AD8"/>
    <w:rsid w:val="00A3402E"/>
    <w:rsid w:val="00AD75C3"/>
    <w:rsid w:val="00B17603"/>
    <w:rsid w:val="00B4177F"/>
    <w:rsid w:val="00B445B0"/>
    <w:rsid w:val="00C34F33"/>
    <w:rsid w:val="00C5411E"/>
    <w:rsid w:val="00C73F56"/>
    <w:rsid w:val="00CF2D3F"/>
    <w:rsid w:val="00D33652"/>
    <w:rsid w:val="00D96712"/>
    <w:rsid w:val="00E12011"/>
    <w:rsid w:val="00ED2D2A"/>
    <w:rsid w:val="00F20771"/>
    <w:rsid w:val="00F244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A52980"/>
  <w15:chartTrackingRefBased/>
  <w15:docId w15:val="{9B33B4BD-3534-4A3B-8C89-EA325B26A3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5411E"/>
    <w:pPr>
      <w:spacing w:after="160" w:line="256" w:lineRule="auto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5411E"/>
    <w:pPr>
      <w:keepNext/>
      <w:autoSpaceDE w:val="0"/>
      <w:autoSpaceDN w:val="0"/>
      <w:adjustRightInd w:val="0"/>
      <w:spacing w:before="120" w:after="0"/>
      <w:jc w:val="center"/>
      <w:outlineLvl w:val="3"/>
    </w:pPr>
    <w:rPr>
      <w:rFonts w:ascii="Times New Roman" w:hAnsi="Times New Roman" w:cs="Times New Roman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C5411E"/>
    <w:rPr>
      <w:rFonts w:ascii="Times New Roman" w:hAnsi="Times New Roman" w:cs="Times New Roman"/>
      <w:b/>
      <w:bCs/>
      <w:sz w:val="28"/>
      <w:szCs w:val="28"/>
    </w:rPr>
  </w:style>
  <w:style w:type="paragraph" w:styleId="NormalWeb">
    <w:name w:val="Normal (Web)"/>
    <w:basedOn w:val="Normal"/>
    <w:uiPriority w:val="99"/>
    <w:unhideWhenUsed/>
    <w:rsid w:val="00C541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C5411E"/>
    <w:pPr>
      <w:suppressAutoHyphens/>
      <w:autoSpaceDE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C5411E"/>
    <w:pPr>
      <w:ind w:left="720"/>
      <w:contextualSpacing/>
    </w:pPr>
  </w:style>
  <w:style w:type="table" w:styleId="TableGrid">
    <w:name w:val="Table Grid"/>
    <w:basedOn w:val="TableNormal"/>
    <w:uiPriority w:val="59"/>
    <w:rsid w:val="00AD7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23A39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20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0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1.png"/><Relationship Id="rId5" Type="http://schemas.openxmlformats.org/officeDocument/2006/relationships/image" Target="media/image1.jpeg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8</TotalTime>
  <Pages>10</Pages>
  <Words>686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4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Evgeniy</cp:lastModifiedBy>
  <cp:revision>34</cp:revision>
  <dcterms:created xsi:type="dcterms:W3CDTF">2019-12-20T10:24:00Z</dcterms:created>
  <dcterms:modified xsi:type="dcterms:W3CDTF">2019-12-24T23:28:00Z</dcterms:modified>
</cp:coreProperties>
</file>